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9F06D1" w14:textId="31439A81" w:rsidR="000B6730" w:rsidRDefault="00232D0D" w:rsidP="00C46853">
      <w:pPr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ИСТЕМНЫЙ АНАЛИЗ ПРОЦЕССОВ ХИМИЧЕСКОЙ ТЕХНОЛОГИИ</w:t>
      </w:r>
    </w:p>
    <w:p w14:paraId="7660A378" w14:textId="09C499FD" w:rsidR="00232D0D" w:rsidRDefault="00232D0D" w:rsidP="00C46853">
      <w:pPr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Лабораторная работа №</w:t>
      </w:r>
      <w:r w:rsidR="004B3DE9">
        <w:rPr>
          <w:rFonts w:ascii="Times New Roman" w:hAnsi="Times New Roman" w:cs="Times New Roman"/>
          <w:sz w:val="24"/>
        </w:rPr>
        <w:t>9</w:t>
      </w:r>
    </w:p>
    <w:p w14:paraId="101E4560" w14:textId="6A9570BC" w:rsidR="00232D0D" w:rsidRDefault="00232D0D" w:rsidP="00C46853">
      <w:pPr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«РАСЧЕТ РЕАКТОРНОГО БЛОКА ПРОЦЕССА </w:t>
      </w:r>
      <w:r w:rsidR="004B3DE9">
        <w:rPr>
          <w:rFonts w:ascii="Times New Roman" w:hAnsi="Times New Roman" w:cs="Times New Roman"/>
          <w:sz w:val="24"/>
        </w:rPr>
        <w:t>ИЗОМЕРИЗАЦИИ ЛЕГКИХ БЕНЗИНОВЫХ ФРАКЦИЙ</w:t>
      </w:r>
      <w:r>
        <w:rPr>
          <w:rFonts w:ascii="Times New Roman" w:hAnsi="Times New Roman" w:cs="Times New Roman"/>
          <w:sz w:val="24"/>
        </w:rPr>
        <w:t>»</w:t>
      </w:r>
    </w:p>
    <w:p w14:paraId="66491400" w14:textId="1C9131B3" w:rsidR="00232D0D" w:rsidRPr="00C46853" w:rsidRDefault="00232D0D" w:rsidP="00C46853">
      <w:pPr>
        <w:spacing w:after="0"/>
        <w:jc w:val="center"/>
        <w:rPr>
          <w:rFonts w:ascii="Times New Roman" w:hAnsi="Times New Roman" w:cs="Times New Roman"/>
          <w:sz w:val="10"/>
        </w:rPr>
      </w:pPr>
    </w:p>
    <w:p w14:paraId="3AB71C92" w14:textId="77777777" w:rsidR="00980299" w:rsidRDefault="00980299" w:rsidP="00C46853">
      <w:pPr>
        <w:spacing w:after="0"/>
        <w:ind w:firstLine="567"/>
        <w:jc w:val="both"/>
        <w:rPr>
          <w:rFonts w:ascii="Times New Roman" w:hAnsi="Times New Roman" w:cs="Times New Roman"/>
          <w:b/>
          <w:sz w:val="24"/>
        </w:rPr>
      </w:pPr>
    </w:p>
    <w:p w14:paraId="092C5082" w14:textId="59F22D0C" w:rsidR="00232D0D" w:rsidRPr="005739F6" w:rsidRDefault="005739F6" w:rsidP="00C46853">
      <w:pPr>
        <w:spacing w:after="0"/>
        <w:ind w:firstLine="567"/>
        <w:jc w:val="both"/>
        <w:rPr>
          <w:rFonts w:ascii="Times New Roman" w:hAnsi="Times New Roman" w:cs="Times New Roman"/>
          <w:b/>
          <w:sz w:val="24"/>
        </w:rPr>
      </w:pPr>
      <w:r w:rsidRPr="005739F6">
        <w:rPr>
          <w:rFonts w:ascii="Times New Roman" w:hAnsi="Times New Roman" w:cs="Times New Roman"/>
          <w:b/>
          <w:sz w:val="24"/>
        </w:rPr>
        <w:t>Задание</w:t>
      </w:r>
    </w:p>
    <w:p w14:paraId="20A530FE" w14:textId="26A71FAF" w:rsidR="005739F6" w:rsidRPr="004B3DE9" w:rsidRDefault="005739F6" w:rsidP="004B3DE9">
      <w:pPr>
        <w:spacing w:after="0"/>
        <w:ind w:left="927"/>
        <w:jc w:val="both"/>
        <w:rPr>
          <w:rFonts w:ascii="Times New Roman" w:hAnsi="Times New Roman" w:cs="Times New Roman"/>
          <w:sz w:val="24"/>
        </w:rPr>
      </w:pPr>
      <w:r w:rsidRPr="004B3DE9">
        <w:rPr>
          <w:rFonts w:ascii="Times New Roman" w:hAnsi="Times New Roman" w:cs="Times New Roman"/>
          <w:sz w:val="24"/>
        </w:rPr>
        <w:t>Проведите расчет процесса каталитического риформинга при температуре в диапазоне от</w:t>
      </w:r>
      <w:r w:rsidR="004B3DE9">
        <w:rPr>
          <w:rFonts w:ascii="Times New Roman" w:hAnsi="Times New Roman" w:cs="Times New Roman"/>
          <w:sz w:val="24"/>
        </w:rPr>
        <w:t xml:space="preserve"> 350</w:t>
      </w:r>
      <w:r w:rsidRPr="004B3DE9">
        <w:rPr>
          <w:rFonts w:ascii="Times New Roman" w:hAnsi="Times New Roman" w:cs="Times New Roman"/>
          <w:sz w:val="24"/>
        </w:rPr>
        <w:t xml:space="preserve"> до </w:t>
      </w:r>
      <w:r w:rsidR="004B3DE9">
        <w:rPr>
          <w:rFonts w:ascii="Times New Roman" w:hAnsi="Times New Roman" w:cs="Times New Roman"/>
          <w:sz w:val="24"/>
        </w:rPr>
        <w:t>500</w:t>
      </w:r>
      <w:r w:rsidRPr="004B3DE9">
        <w:rPr>
          <w:rFonts w:ascii="Times New Roman" w:hAnsi="Times New Roman" w:cs="Times New Roman"/>
          <w:sz w:val="24"/>
        </w:rPr>
        <w:t xml:space="preserve"> </w:t>
      </w:r>
      <w:r w:rsidR="00C46853" w:rsidRPr="004B3DE9">
        <w:rPr>
          <w:rFonts w:ascii="Times New Roman" w:hAnsi="Times New Roman" w:cs="Times New Roman"/>
          <w:sz w:val="24"/>
        </w:rPr>
        <w:t>(</w:t>
      </w:r>
      <w:r w:rsidR="004B3DE9">
        <w:rPr>
          <w:rFonts w:ascii="Times New Roman" w:hAnsi="Times New Roman" w:cs="Times New Roman"/>
          <w:sz w:val="24"/>
        </w:rPr>
        <w:t xml:space="preserve">20 значений, </w:t>
      </w:r>
      <w:r w:rsidR="00C46853" w:rsidRPr="004B3DE9">
        <w:rPr>
          <w:rFonts w:ascii="Times New Roman" w:hAnsi="Times New Roman" w:cs="Times New Roman"/>
          <w:sz w:val="24"/>
        </w:rPr>
        <w:t>прочие параметры принять равными исходным значениям)</w:t>
      </w:r>
      <w:r w:rsidRPr="004B3DE9">
        <w:rPr>
          <w:rFonts w:ascii="Times New Roman" w:hAnsi="Times New Roman" w:cs="Times New Roman"/>
          <w:sz w:val="24"/>
        </w:rPr>
        <w:t xml:space="preserve">. Сохраните результаты. По полученным результатам постройте зависимость выхода </w:t>
      </w:r>
      <w:proofErr w:type="spellStart"/>
      <w:r w:rsidR="004B3DE9">
        <w:rPr>
          <w:rFonts w:ascii="Times New Roman" w:hAnsi="Times New Roman" w:cs="Times New Roman"/>
          <w:sz w:val="24"/>
        </w:rPr>
        <w:t>изомеризата</w:t>
      </w:r>
      <w:proofErr w:type="spellEnd"/>
      <w:r w:rsidR="004B3DE9">
        <w:rPr>
          <w:rFonts w:ascii="Times New Roman" w:hAnsi="Times New Roman" w:cs="Times New Roman"/>
          <w:sz w:val="24"/>
        </w:rPr>
        <w:t xml:space="preserve"> и выхода </w:t>
      </w:r>
      <w:proofErr w:type="spellStart"/>
      <w:r w:rsidR="004B3DE9">
        <w:rPr>
          <w:rFonts w:ascii="Times New Roman" w:hAnsi="Times New Roman" w:cs="Times New Roman"/>
          <w:sz w:val="24"/>
        </w:rPr>
        <w:t>изоалканов</w:t>
      </w:r>
      <w:proofErr w:type="spellEnd"/>
      <w:r w:rsidR="004B3DE9">
        <w:rPr>
          <w:rFonts w:ascii="Times New Roman" w:hAnsi="Times New Roman" w:cs="Times New Roman"/>
          <w:sz w:val="24"/>
        </w:rPr>
        <w:t xml:space="preserve"> </w:t>
      </w:r>
      <w:r w:rsidRPr="004B3DE9">
        <w:rPr>
          <w:rFonts w:ascii="Times New Roman" w:hAnsi="Times New Roman" w:cs="Times New Roman"/>
          <w:sz w:val="24"/>
        </w:rPr>
        <w:t>от температуры на входе в реакторный блок.</w:t>
      </w:r>
    </w:p>
    <w:p w14:paraId="1983FE07" w14:textId="77777777" w:rsidR="00035F3C" w:rsidRPr="004B3DE9" w:rsidRDefault="00035F3C" w:rsidP="004B3DE9">
      <w:pPr>
        <w:spacing w:after="0"/>
        <w:rPr>
          <w:rFonts w:ascii="Times New Roman" w:hAnsi="Times New Roman" w:cs="Times New Roman"/>
          <w:sz w:val="14"/>
        </w:rPr>
      </w:pPr>
    </w:p>
    <w:p w14:paraId="4BCAB80E" w14:textId="77777777" w:rsidR="00980299" w:rsidRDefault="00980299" w:rsidP="00C46853">
      <w:pPr>
        <w:spacing w:after="0"/>
        <w:ind w:firstLine="567"/>
        <w:jc w:val="both"/>
        <w:rPr>
          <w:rFonts w:ascii="Times New Roman" w:hAnsi="Times New Roman" w:cs="Times New Roman"/>
          <w:b/>
          <w:sz w:val="24"/>
        </w:rPr>
      </w:pPr>
    </w:p>
    <w:p w14:paraId="5E771596" w14:textId="1DCFE681" w:rsidR="00035F3C" w:rsidRPr="00035F3C" w:rsidRDefault="00035F3C" w:rsidP="00C46853">
      <w:pPr>
        <w:spacing w:after="0"/>
        <w:ind w:firstLine="567"/>
        <w:jc w:val="both"/>
        <w:rPr>
          <w:rFonts w:ascii="Times New Roman" w:hAnsi="Times New Roman" w:cs="Times New Roman"/>
          <w:b/>
          <w:sz w:val="24"/>
        </w:rPr>
      </w:pPr>
      <w:r w:rsidRPr="00035F3C">
        <w:rPr>
          <w:rFonts w:ascii="Times New Roman" w:hAnsi="Times New Roman" w:cs="Times New Roman"/>
          <w:b/>
          <w:sz w:val="24"/>
        </w:rPr>
        <w:t>Исходные данные</w:t>
      </w:r>
    </w:p>
    <w:p w14:paraId="1E91F4FC" w14:textId="77777777" w:rsidR="00980299" w:rsidRDefault="00980299" w:rsidP="00C46853">
      <w:pPr>
        <w:spacing w:after="0"/>
        <w:jc w:val="both"/>
        <w:rPr>
          <w:rFonts w:ascii="Times New Roman" w:hAnsi="Times New Roman" w:cs="Times New Roman"/>
          <w:sz w:val="24"/>
        </w:rPr>
      </w:pPr>
    </w:p>
    <w:p w14:paraId="7BE98D76" w14:textId="3B03DF15" w:rsidR="00035F3C" w:rsidRDefault="00035F3C" w:rsidP="00C46853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Блок – схема </w:t>
      </w:r>
      <w:r w:rsidR="004B3DE9">
        <w:rPr>
          <w:rFonts w:ascii="Times New Roman" w:hAnsi="Times New Roman" w:cs="Times New Roman"/>
          <w:sz w:val="24"/>
        </w:rPr>
        <w:t>реакторного блока процесса изомеризации</w:t>
      </w:r>
      <w:r>
        <w:rPr>
          <w:rFonts w:ascii="Times New Roman" w:hAnsi="Times New Roman" w:cs="Times New Roman"/>
          <w:sz w:val="24"/>
        </w:rPr>
        <w:t>:</w:t>
      </w:r>
    </w:p>
    <w:p w14:paraId="211B0E50" w14:textId="4C259C83" w:rsidR="00035F3C" w:rsidRDefault="00980299" w:rsidP="00035F3C">
      <w:pPr>
        <w:jc w:val="center"/>
        <w:rPr>
          <w:rFonts w:ascii="Times New Roman" w:hAnsi="Times New Roman" w:cs="Times New Roman"/>
          <w:sz w:val="24"/>
        </w:rPr>
      </w:pPr>
      <w:r>
        <w:object w:dxaOrig="11700" w:dyaOrig="6144" w14:anchorId="58E4C7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45.4pt" o:ole="">
            <v:imagedata r:id="rId5" o:title=""/>
          </v:shape>
          <o:OLEObject Type="Embed" ProgID="Visio.Drawing.15" ShapeID="_x0000_i1025" DrawAspect="Content" ObjectID="_1742065708" r:id="rId6"/>
        </w:object>
      </w:r>
    </w:p>
    <w:p w14:paraId="24519D3F" w14:textId="175260C9" w:rsidR="007D6226" w:rsidRDefault="007D6226" w:rsidP="00035F3C">
      <w:pPr>
        <w:jc w:val="both"/>
        <w:rPr>
          <w:rFonts w:ascii="Times New Roman" w:hAnsi="Times New Roman" w:cs="Times New Roman"/>
          <w:sz w:val="24"/>
        </w:rPr>
      </w:pPr>
    </w:p>
    <w:p w14:paraId="1764B23D" w14:textId="77777777" w:rsidR="003703A6" w:rsidRDefault="003703A6" w:rsidP="00035F3C">
      <w:pPr>
        <w:jc w:val="both"/>
        <w:rPr>
          <w:rFonts w:ascii="Times New Roman" w:hAnsi="Times New Roman" w:cs="Times New Roman"/>
          <w:sz w:val="24"/>
        </w:rPr>
        <w:sectPr w:rsidR="003703A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3BB17B5" w14:textId="4CEE9794" w:rsidR="003703A6" w:rsidRDefault="003703A6" w:rsidP="00035F3C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Таблица</w:t>
      </w:r>
      <w:r w:rsidR="004B3DE9">
        <w:rPr>
          <w:rFonts w:ascii="Times New Roman" w:hAnsi="Times New Roman" w:cs="Times New Roman"/>
          <w:sz w:val="24"/>
        </w:rPr>
        <w:t> 1 </w:t>
      </w:r>
      <w:r>
        <w:rPr>
          <w:rFonts w:ascii="Times New Roman" w:hAnsi="Times New Roman" w:cs="Times New Roman"/>
          <w:sz w:val="24"/>
        </w:rPr>
        <w:t xml:space="preserve">– Составы </w:t>
      </w:r>
      <w:r w:rsidR="004B3DE9">
        <w:rPr>
          <w:rFonts w:ascii="Times New Roman" w:hAnsi="Times New Roman" w:cs="Times New Roman"/>
          <w:sz w:val="24"/>
        </w:rPr>
        <w:t>исходного сырья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59"/>
        <w:gridCol w:w="844"/>
        <w:gridCol w:w="843"/>
        <w:gridCol w:w="843"/>
        <w:gridCol w:w="843"/>
        <w:gridCol w:w="843"/>
        <w:gridCol w:w="843"/>
        <w:gridCol w:w="843"/>
        <w:gridCol w:w="843"/>
        <w:gridCol w:w="843"/>
        <w:gridCol w:w="843"/>
        <w:gridCol w:w="843"/>
        <w:gridCol w:w="843"/>
        <w:gridCol w:w="843"/>
        <w:gridCol w:w="843"/>
        <w:gridCol w:w="843"/>
        <w:gridCol w:w="843"/>
        <w:gridCol w:w="1040"/>
      </w:tblGrid>
      <w:tr w:rsidR="00952276" w:rsidRPr="00952276" w14:paraId="0342F975" w14:textId="77777777" w:rsidTr="00952276">
        <w:trPr>
          <w:trHeight w:val="288"/>
        </w:trPr>
        <w:tc>
          <w:tcPr>
            <w:tcW w:w="27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D8292" w14:textId="77777777" w:rsidR="00952276" w:rsidRPr="00952276" w:rsidRDefault="00952276" w:rsidP="009522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Вариант</w:t>
            </w:r>
          </w:p>
        </w:tc>
        <w:tc>
          <w:tcPr>
            <w:tcW w:w="4722" w:type="pct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B6C8D2" w14:textId="77777777" w:rsidR="00952276" w:rsidRPr="00952276" w:rsidRDefault="00952276" w:rsidP="009522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Компонент, масс. доли</w:t>
            </w:r>
          </w:p>
        </w:tc>
      </w:tr>
      <w:tr w:rsidR="00952276" w:rsidRPr="00952276" w14:paraId="1E40576E" w14:textId="77777777" w:rsidTr="00952276">
        <w:trPr>
          <w:trHeight w:val="288"/>
        </w:trPr>
        <w:tc>
          <w:tcPr>
            <w:tcW w:w="27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8B6D3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3A94C5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nC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6A2B6C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iC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10B09D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N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463D5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H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6B254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nC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741315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iC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0D1346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N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A94E02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A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225395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nC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D3F17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iC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9A2588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N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9E9385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A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E293D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nC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0CD6B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iC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56DEB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N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6A75C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A8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F7033" w14:textId="77777777" w:rsidR="00952276" w:rsidRPr="00952276" w:rsidRDefault="00952276" w:rsidP="009522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Light</w:t>
            </w:r>
            <w:proofErr w:type="spellEnd"/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 xml:space="preserve"> </w:t>
            </w:r>
            <w:proofErr w:type="spellStart"/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gas</w:t>
            </w:r>
            <w:proofErr w:type="spellEnd"/>
          </w:p>
        </w:tc>
      </w:tr>
      <w:tr w:rsidR="00952276" w:rsidRPr="00952276" w14:paraId="3C5F0AD1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66D70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3E6A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77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C3AC7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5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BB51E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2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2D9F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B1F0D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96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2375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2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1AB3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4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1658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5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1712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63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CF592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41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B576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1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3D88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6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46F7B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2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A935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8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13DC6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4D2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CBED6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29478E5F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EC69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4B64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75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21A4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4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64CF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3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3644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B4C7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98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0518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08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65B1D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3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5601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5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47FD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68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83B9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37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2A80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5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614A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6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B6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2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026A7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7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BABFC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5C14C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4F35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2DEE7901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D967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2702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73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C4897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4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DA6E2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3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C0926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BE4BA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00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8CFE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04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FDD93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3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83FC0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5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9B1C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73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6E41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33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F9C97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0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26BB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5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DA252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3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CFA6A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6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382C2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2C0D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ABD3E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553156E1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A4D48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A55F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71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401E5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3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DA0D3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4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399D4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5332F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02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5F6F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99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70D43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3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897A4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5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4AFC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78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8A27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9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FE618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4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0B39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5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26742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3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4229D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5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B45A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C659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1889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5A88E993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EC9A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EB1CA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7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B71EB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3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22297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4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DDC5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1C2B6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04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A419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95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72639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2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62904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5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7105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84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4B048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5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F9222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9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0291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5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4DF3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3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046A6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4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7272B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6CD9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9D2C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6AE5D95F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583D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FCE5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68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B7D0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2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E9445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5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EED8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1A676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06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D7F5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91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0BB4F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2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29C7E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5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E621D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89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ABF40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1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BD13E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34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B226D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4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7F0D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3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F954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3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E22C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08F47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6B68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2BE35C75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D0FA6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38A7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65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344B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1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F0837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5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F57C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80D7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08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F97ED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88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8424E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1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84BC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CF919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94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11439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7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9F94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39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DE0D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4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7076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4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939A8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2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D5D3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0E6EE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C0B4C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53D06255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5EB03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B4BA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63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13FE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1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11C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5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DFA3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48C1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0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EF0C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84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6B78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0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7BEF0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E3E8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99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1B07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3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DB7C8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44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522D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4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560C6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4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6F97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1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D954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4F4C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8029C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6CD83F22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592DF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4794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61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E577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0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9E379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6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C6662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9D40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1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75BD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80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C394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0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DD31C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CB7DD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04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7F6E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0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6D1A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49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96E60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3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03E1C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4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9687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0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29303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2A798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6077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58CBDF9D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AE77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8EEAF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59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9EA8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9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788E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6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CA8F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9EBE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3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C12A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76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35AD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9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4FE3D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44F6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09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C6E0E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06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AF10D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54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65C9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3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BB5EE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4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33BCE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9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E2914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EB526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C48FC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092CE926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E779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E580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56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420F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8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2944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7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03A9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95A7C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5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231B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73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B258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9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ECA92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12A1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14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8525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02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B2D2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59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09D7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3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6C09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4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653B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8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57F0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37CFB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8901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218B5167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9170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4E7D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54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F18D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8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17F17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7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7B03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4FC7D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6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2037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70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3C5C0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8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A24F6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CE0A3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19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6B0FD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98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4B6A7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65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1573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2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BC957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5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BF4CC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7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03D0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617F1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4AD5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12929CD4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BEB1F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EFB0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51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B0CD0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7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55F3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7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21E6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692A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8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4836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66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C200D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7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77D6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2492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24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3C751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95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4E82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70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B9A4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2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CA7BC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5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FB169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6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DCF5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8BA9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BE9B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3DA7E7A6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97281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E9CCB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48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050B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6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4EA0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8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93B45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7A293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19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D463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63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CB1D7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7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56F4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FA36C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29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15522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91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FE845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75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28622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2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9B2B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5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59831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5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6480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9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05B2A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4359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7E0D9371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E9B5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9BF0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46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3585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5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032A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8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33399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35D77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0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78FC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60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38AD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6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A1B01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C803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33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FF005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88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BEA7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81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1E82D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E410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5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0A77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5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0573D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9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3A09B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3D98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1F8068F5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E504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B9D7B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43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50B8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4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80C8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8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5E37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637A0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2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4D7B3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7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CE5E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5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D224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695A6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38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BD31D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84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E404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86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4B3B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50529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5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7D718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4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78251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9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3211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A663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358CCDFB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472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81C6A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40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F284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3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C80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9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F13D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890F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3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D611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4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28CA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5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A4EE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1361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43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3562E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81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0217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92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B1B61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2751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6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358D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3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4D7C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9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6977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E075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262A63FE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C6D83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60D0F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37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DE65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2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BAFB3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9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45264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9765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4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9CA7B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52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AEA5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4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5D547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F186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47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8DF5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78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FD136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97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DE277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9DD4C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8C59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3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BFF50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9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283E4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AD64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32EC9CAA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ACA1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86EE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34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03B93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2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E51AE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9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467C1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136C9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5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924A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9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40386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3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03BB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C041E2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52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AC69E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75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684F1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03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EDC6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B2ED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6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0E7D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2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DBE99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8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9C492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B0139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02D664F9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2F58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3339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31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6EC3A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1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4C66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29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4CCE2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E033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6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D31C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7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BD4B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2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B80F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038F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56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56010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72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72EE5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08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F712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14B95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6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160B3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B98FC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8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CCB73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9E1D4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41B1C04C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EC43B3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E206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8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E732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0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36CA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1D828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4CF0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7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28226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4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BCACD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2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3FDC1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EB67B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61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615E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69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B3B4A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14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76F0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98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AFDA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6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423D5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1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3849F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8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7A38E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6149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0F794689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2B07B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3C4BC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5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2F1E3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9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5F2A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0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59C024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CF1A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8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F85E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2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01FBB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1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235A4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C113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65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E462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6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501EF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20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F7EC29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95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BE5E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6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1F458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C176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8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D99FF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DA4AE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  <w:tr w:rsidR="00952276" w:rsidRPr="00952276" w14:paraId="3AD304FB" w14:textId="77777777" w:rsidTr="00952276">
        <w:trPr>
          <w:trHeight w:val="288"/>
        </w:trPr>
        <w:tc>
          <w:tcPr>
            <w:tcW w:w="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3A07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056B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2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8A8D2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84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1A1B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03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D7660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23425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1289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475738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40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9C8D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30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CB0DF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6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2999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696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BE551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63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920A0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225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58FE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92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DECC2A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67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4B3E06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100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7530E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81</w:t>
            </w:r>
          </w:p>
        </w:tc>
        <w:tc>
          <w:tcPr>
            <w:tcW w:w="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A28FD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330C7" w14:textId="77777777" w:rsidR="00952276" w:rsidRPr="00952276" w:rsidRDefault="00952276" w:rsidP="0095227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95227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.0000</w:t>
            </w:r>
          </w:p>
        </w:tc>
      </w:tr>
    </w:tbl>
    <w:p w14:paraId="5BF0CC27" w14:textId="31ABB388" w:rsidR="009E3520" w:rsidRDefault="009E3520" w:rsidP="004B3DE9">
      <w:pPr>
        <w:jc w:val="both"/>
        <w:rPr>
          <w:rFonts w:ascii="Times New Roman" w:hAnsi="Times New Roman" w:cs="Times New Roman"/>
          <w:sz w:val="24"/>
        </w:rPr>
      </w:pPr>
      <w:bookmarkStart w:id="0" w:name="_GoBack"/>
      <w:bookmarkEnd w:id="0"/>
    </w:p>
    <w:sectPr w:rsidR="009E3520" w:rsidSect="00952276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C546BA2"/>
    <w:multiLevelType w:val="hybridMultilevel"/>
    <w:tmpl w:val="FE28DCB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3951"/>
    <w:rsid w:val="00035F3C"/>
    <w:rsid w:val="000B6730"/>
    <w:rsid w:val="00232D0D"/>
    <w:rsid w:val="00267B89"/>
    <w:rsid w:val="0033766E"/>
    <w:rsid w:val="003703A6"/>
    <w:rsid w:val="003845F2"/>
    <w:rsid w:val="004B3A6C"/>
    <w:rsid w:val="004B3DE9"/>
    <w:rsid w:val="004D106C"/>
    <w:rsid w:val="005739F6"/>
    <w:rsid w:val="007D6226"/>
    <w:rsid w:val="00952276"/>
    <w:rsid w:val="00980299"/>
    <w:rsid w:val="009C2F78"/>
    <w:rsid w:val="009E1767"/>
    <w:rsid w:val="009E3520"/>
    <w:rsid w:val="00BC1D2F"/>
    <w:rsid w:val="00C46853"/>
    <w:rsid w:val="00D439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20F1EC"/>
  <w15:chartTrackingRefBased/>
  <w15:docId w15:val="{16E0D234-433F-42E3-80C6-5A7E1D9716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39F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464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9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08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1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87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93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2</Pages>
  <Words>527</Words>
  <Characters>3006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ячеслав Чузлов</dc:creator>
  <cp:keywords/>
  <dc:description/>
  <cp:lastModifiedBy>Вячеслав Чузлов</cp:lastModifiedBy>
  <cp:revision>5</cp:revision>
  <dcterms:created xsi:type="dcterms:W3CDTF">2022-03-09T14:51:00Z</dcterms:created>
  <dcterms:modified xsi:type="dcterms:W3CDTF">2023-04-03T15:22:00Z</dcterms:modified>
</cp:coreProperties>
</file>